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A2EFF" w:rsidRPr="004928F7" w:rsidRDefault="00EA2EFF" w:rsidP="00EA2EFF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4928F7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 w:cs="Times New Roman"/>
          <w:sz w:val="36"/>
          <w:szCs w:val="36"/>
        </w:rPr>
        <w:t>/</w:t>
      </w:r>
      <w:r w:rsidRPr="004928F7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112"/>
        <w:gridCol w:w="4156"/>
        <w:gridCol w:w="976"/>
        <w:gridCol w:w="736"/>
        <w:gridCol w:w="1296"/>
      </w:tblGrid>
      <w:tr w:rsidR="00EA2EFF" w:rsidRPr="004928F7" w:rsidTr="00662B21">
        <w:trPr>
          <w:jc w:val="center"/>
        </w:trPr>
        <w:tc>
          <w:tcPr>
            <w:tcW w:w="704" w:type="pct"/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_GoBack" w:colFirst="1" w:colLast="1"/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教師評鑑作業（新）"/>
        <w:tc>
          <w:tcPr>
            <w:tcW w:w="2542" w:type="pct"/>
            <w:vAlign w:val="center"/>
          </w:tcPr>
          <w:p w:rsidR="00EA2EFF" w:rsidRPr="004928F7" w:rsidRDefault="00EA2EFF" w:rsidP="00662B21">
            <w:pPr>
              <w:pStyle w:val="31"/>
            </w:pPr>
            <w:r w:rsidRPr="004928F7">
              <w:fldChar w:fldCharType="begin"/>
            </w:r>
            <w:r w:rsidRPr="004928F7">
              <w:instrText>HYPERLINK  \l "教務處"</w:instrText>
            </w:r>
            <w:r w:rsidRPr="004928F7">
              <w:fldChar w:fldCharType="separate"/>
            </w:r>
            <w:bookmarkStart w:id="2" w:name="_Toc99130058"/>
            <w:bookmarkStart w:id="3" w:name="_Toc92798051"/>
            <w:bookmarkStart w:id="4" w:name="_Toc161926409"/>
            <w:r w:rsidRPr="004928F7">
              <w:rPr>
                <w:rStyle w:val="a3"/>
                <w:rFonts w:cs="Times New Roman" w:hint="eastAsia"/>
              </w:rPr>
              <w:t>1110-007</w:t>
            </w:r>
            <w:bookmarkStart w:id="5" w:name="教師評鑑作業"/>
            <w:r w:rsidRPr="004928F7">
              <w:rPr>
                <w:rStyle w:val="a3"/>
                <w:rFonts w:cs="Times New Roman" w:hint="eastAsia"/>
              </w:rPr>
              <w:t>教師評鑑作業</w:t>
            </w:r>
            <w:bookmarkEnd w:id="5"/>
            <w:r w:rsidRPr="004928F7">
              <w:rPr>
                <w:rStyle w:val="a3"/>
                <w:rFonts w:cs="Times New Roman" w:hint="eastAsia"/>
              </w:rPr>
              <w:t>（新）</w:t>
            </w:r>
            <w:bookmarkEnd w:id="1"/>
            <w:bookmarkEnd w:id="2"/>
            <w:bookmarkEnd w:id="3"/>
            <w:bookmarkEnd w:id="4"/>
            <w:r w:rsidRPr="004928F7">
              <w:fldChar w:fldCharType="end"/>
            </w:r>
          </w:p>
        </w:tc>
        <w:tc>
          <w:tcPr>
            <w:tcW w:w="621" w:type="pct"/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4" w:type="pct"/>
            <w:gridSpan w:val="2"/>
            <w:vAlign w:val="center"/>
          </w:tcPr>
          <w:p w:rsidR="00EA2EFF" w:rsidRPr="004928F7" w:rsidRDefault="00EA2EFF" w:rsidP="00662B21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trike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bookmarkEnd w:id="0"/>
      <w:tr w:rsidR="00EA2EFF" w:rsidRPr="004928F7" w:rsidTr="00662B21">
        <w:trPr>
          <w:jc w:val="center"/>
        </w:trPr>
        <w:tc>
          <w:tcPr>
            <w:tcW w:w="704" w:type="pct"/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42" w:type="pct"/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1" w:type="pct"/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476" w:type="pct"/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EA2EFF" w:rsidRPr="004928F7" w:rsidTr="00662B21">
        <w:trPr>
          <w:jc w:val="center"/>
        </w:trPr>
        <w:tc>
          <w:tcPr>
            <w:tcW w:w="704" w:type="pct"/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42" w:type="pct"/>
          </w:tcPr>
          <w:p w:rsidR="00EA2EFF" w:rsidRPr="004928F7" w:rsidRDefault="00EA2EFF" w:rsidP="00662B21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新訂。</w:t>
            </w:r>
          </w:p>
          <w:p w:rsidR="00EA2EFF" w:rsidRPr="004928F7" w:rsidRDefault="00EA2EFF" w:rsidP="00662B21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因教師評鑑辦法修正幅度大，故重新製作內控文件，原有的「教師評鑑作業」編號修改為「1110-007-1」。</w:t>
            </w:r>
          </w:p>
        </w:tc>
        <w:tc>
          <w:tcPr>
            <w:tcW w:w="621" w:type="pct"/>
            <w:vAlign w:val="center"/>
          </w:tcPr>
          <w:p w:rsidR="00EA2EFF" w:rsidRPr="004928F7" w:rsidRDefault="00EA2EFF" w:rsidP="00662B21">
            <w:pPr>
              <w:spacing w:line="0" w:lineRule="atLeast"/>
              <w:ind w:rightChars="-42" w:right="-101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07.11月</w:t>
            </w:r>
          </w:p>
        </w:tc>
        <w:tc>
          <w:tcPr>
            <w:tcW w:w="476" w:type="pct"/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馬蓓妮</w:t>
            </w:r>
          </w:p>
        </w:tc>
        <w:tc>
          <w:tcPr>
            <w:tcW w:w="658" w:type="pct"/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EA2EFF" w:rsidRPr="004928F7" w:rsidTr="00662B21">
        <w:trPr>
          <w:jc w:val="center"/>
        </w:trPr>
        <w:tc>
          <w:tcPr>
            <w:tcW w:w="704" w:type="pct"/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2</w:t>
            </w:r>
          </w:p>
        </w:tc>
        <w:tc>
          <w:tcPr>
            <w:tcW w:w="2542" w:type="pct"/>
            <w:vAlign w:val="center"/>
          </w:tcPr>
          <w:p w:rsidR="00EA2EFF" w:rsidRPr="004928F7" w:rsidRDefault="00EA2EFF" w:rsidP="00662B21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改原因：參考稽核委員建議，因辦法未提及，且與現況不符，修改內容。</w:t>
            </w:r>
          </w:p>
          <w:p w:rsidR="00EA2EFF" w:rsidRPr="004928F7" w:rsidRDefault="00EA2EFF" w:rsidP="00662B21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EA2EFF" w:rsidRPr="004928F7" w:rsidRDefault="00EA2EFF" w:rsidP="00662B2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1）流程圖重新繪製。</w:t>
            </w:r>
          </w:p>
          <w:p w:rsidR="00EA2EFF" w:rsidRPr="004928F7" w:rsidRDefault="00EA2EFF" w:rsidP="00662B2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2）作業程序修改2.8.2.。</w:t>
            </w:r>
          </w:p>
          <w:p w:rsidR="00EA2EFF" w:rsidRPr="004928F7" w:rsidRDefault="00EA2EFF" w:rsidP="00662B2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3）控制重點修改3.1.、3.3.、3.5.，刪除3.4.、3.6.並順修條序。</w:t>
            </w:r>
          </w:p>
          <w:p w:rsidR="00EA2EFF" w:rsidRPr="004928F7" w:rsidRDefault="00EA2EFF" w:rsidP="00662B2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4）使用表單修改4.1.及刪除4.2.、4.3.。</w:t>
            </w:r>
          </w:p>
          <w:p w:rsidR="00EA2EFF" w:rsidRPr="004928F7" w:rsidRDefault="00EA2EFF" w:rsidP="00662B2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5）依據及相關文件修改5.2.。</w:t>
            </w:r>
          </w:p>
        </w:tc>
        <w:tc>
          <w:tcPr>
            <w:tcW w:w="621" w:type="pct"/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8.10月</w:t>
            </w:r>
          </w:p>
        </w:tc>
        <w:tc>
          <w:tcPr>
            <w:tcW w:w="476" w:type="pct"/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陳俐潔</w:t>
            </w:r>
          </w:p>
        </w:tc>
        <w:tc>
          <w:tcPr>
            <w:tcW w:w="658" w:type="pct"/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EA2EFF" w:rsidRPr="004928F7" w:rsidTr="00662B21">
        <w:trPr>
          <w:jc w:val="center"/>
        </w:trPr>
        <w:tc>
          <w:tcPr>
            <w:tcW w:w="704" w:type="pct"/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542" w:type="pct"/>
            <w:vAlign w:val="center"/>
          </w:tcPr>
          <w:p w:rsidR="00EA2EFF" w:rsidRPr="004928F7" w:rsidRDefault="00EA2EFF" w:rsidP="00662B21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改原因：教師評鑑辦法於108-3校務會議修正通過（109.05.27），修改內容。</w:t>
            </w:r>
          </w:p>
          <w:p w:rsidR="00EA2EFF" w:rsidRPr="004928F7" w:rsidRDefault="00EA2EFF" w:rsidP="00662B21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EA2EFF" w:rsidRPr="004928F7" w:rsidRDefault="00EA2EFF" w:rsidP="00662B2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1）流程圖修改。</w:t>
            </w:r>
          </w:p>
          <w:p w:rsidR="00EA2EFF" w:rsidRPr="004928F7" w:rsidRDefault="00EA2EFF" w:rsidP="00662B2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2）作業程序修改2.1.、2.3.-2.7.、2.2.1.-2.2.3.、2.8.1.、2.8.2.、2.9.1.，及新增2.8.2.1.。</w:t>
            </w:r>
          </w:p>
          <w:p w:rsidR="00EA2EFF" w:rsidRPr="004928F7" w:rsidRDefault="00EA2EFF" w:rsidP="00662B2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3）控制重點修改3.3.、3.4.。</w:t>
            </w:r>
          </w:p>
        </w:tc>
        <w:tc>
          <w:tcPr>
            <w:tcW w:w="621" w:type="pct"/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9.10月</w:t>
            </w:r>
          </w:p>
        </w:tc>
        <w:tc>
          <w:tcPr>
            <w:tcW w:w="476" w:type="pct"/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陳俐潔</w:t>
            </w:r>
          </w:p>
        </w:tc>
        <w:tc>
          <w:tcPr>
            <w:tcW w:w="658" w:type="pct"/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EA2EFF" w:rsidRPr="004928F7" w:rsidTr="00662B21">
        <w:trPr>
          <w:jc w:val="center"/>
        </w:trPr>
        <w:tc>
          <w:tcPr>
            <w:tcW w:w="704" w:type="pct"/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542" w:type="pct"/>
            <w:vAlign w:val="center"/>
          </w:tcPr>
          <w:p w:rsidR="00EA2EFF" w:rsidRPr="004928F7" w:rsidRDefault="00EA2EFF" w:rsidP="00662B21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改原因：</w:t>
            </w:r>
            <w:r w:rsidRPr="004928F7">
              <w:rPr>
                <w:rFonts w:ascii="標楷體" w:eastAsia="標楷體" w:hAnsi="標楷體" w:cs="Times New Roman" w:hint="eastAsia"/>
              </w:rPr>
              <w:t>流程圖重新繪製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及排版</w:t>
            </w:r>
            <w:r w:rsidRPr="004928F7">
              <w:rPr>
                <w:rFonts w:ascii="標楷體" w:eastAsia="標楷體" w:hAnsi="標楷體" w:cs="Times New Roman" w:hint="eastAsia"/>
              </w:rPr>
              <w:t>。</w:t>
            </w:r>
          </w:p>
          <w:p w:rsidR="00EA2EFF" w:rsidRPr="004928F7" w:rsidRDefault="00EA2EFF" w:rsidP="00662B21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EA2EFF" w:rsidRPr="004928F7" w:rsidRDefault="00EA2EFF" w:rsidP="00662B21">
            <w:pPr>
              <w:spacing w:line="0" w:lineRule="atLeast"/>
              <w:ind w:left="720" w:hangingChars="300" w:hanging="72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 xml:space="preserve"> （1）流程圖重新繪製，且申訴處理程序的第1次為申復、第2次為申訴。</w:t>
            </w:r>
          </w:p>
          <w:p w:rsidR="00EA2EFF" w:rsidRPr="004928F7" w:rsidRDefault="00EA2EFF" w:rsidP="00662B21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 xml:space="preserve"> （2）作業程序2.9.2縮排往左移。</w:t>
            </w:r>
          </w:p>
        </w:tc>
        <w:tc>
          <w:tcPr>
            <w:tcW w:w="621" w:type="pct"/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11.1月</w:t>
            </w:r>
          </w:p>
        </w:tc>
        <w:tc>
          <w:tcPr>
            <w:tcW w:w="476" w:type="pct"/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陳俐潔</w:t>
            </w:r>
          </w:p>
        </w:tc>
        <w:tc>
          <w:tcPr>
            <w:tcW w:w="658" w:type="pct"/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1.01.12</w:t>
            </w:r>
          </w:p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0-2</w:t>
            </w:r>
          </w:p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EA2EFF" w:rsidRPr="004928F7" w:rsidRDefault="00EA2EFF" w:rsidP="00EA2EFF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EA2EFF" w:rsidRPr="004928F7" w:rsidRDefault="00EA2EFF" w:rsidP="00EA2EFF">
      <w:pPr>
        <w:widowControl/>
        <w:rPr>
          <w:rFonts w:ascii="標楷體" w:eastAsia="標楷體" w:hAnsi="標楷體"/>
          <w:sz w:val="16"/>
          <w:szCs w:val="16"/>
        </w:rPr>
      </w:pPr>
      <w:r w:rsidRPr="004928F7">
        <w:rPr>
          <w:rFonts w:ascii="標楷體" w:eastAsia="標楷體" w:hAnsi="標楷體" w:cs="Times New Roman"/>
          <w:noProof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8AF156A" wp14:editId="7FD567AF">
                <wp:simplePos x="0" y="0"/>
                <wp:positionH relativeFrom="column">
                  <wp:posOffset>4283710</wp:posOffset>
                </wp:positionH>
                <wp:positionV relativeFrom="page">
                  <wp:posOffset>9289415</wp:posOffset>
                </wp:positionV>
                <wp:extent cx="2057400" cy="571500"/>
                <wp:effectExtent l="0" t="0" r="0" b="0"/>
                <wp:wrapNone/>
                <wp:docPr id="77" name="文字方塊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EA2EFF" w:rsidRPr="008F3C5D" w:rsidRDefault="00EA2EFF" w:rsidP="00EA2EF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:rsidR="00EA2EFF" w:rsidRPr="008F3C5D" w:rsidRDefault="00EA2EFF" w:rsidP="00EA2EF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EA2EFF" w:rsidRPr="008F3C5D" w:rsidRDefault="00EA2EFF" w:rsidP="00EA2EFF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8AF156A" id="_x0000_t202" coordsize="21600,21600" o:spt="202" path="m,l,21600r21600,l21600,xe">
                <v:stroke joinstyle="miter"/>
                <v:path gradientshapeok="t" o:connecttype="rect"/>
              </v:shapetype>
              <v:shape id="文字方塊 77" o:spid="_x0000_s1026" type="#_x0000_t202" style="position:absolute;margin-left:337.3pt;margin-top:731.4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" filled="f" stroked="f">
                <v:textbox>
                  <w:txbxContent>
                    <w:p w:rsidR="00EA2EFF" w:rsidRPr="008F3C5D" w:rsidRDefault="00EA2EFF" w:rsidP="00EA2EF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2</w:t>
                      </w:r>
                    </w:p>
                    <w:p w:rsidR="00EA2EFF" w:rsidRPr="008F3C5D" w:rsidRDefault="00EA2EFF" w:rsidP="00EA2EF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EA2EFF" w:rsidRPr="008F3C5D" w:rsidRDefault="00EA2EFF" w:rsidP="00EA2EFF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  <w:sz w:val="16"/>
          <w:szCs w:val="16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22"/>
        <w:gridCol w:w="1795"/>
        <w:gridCol w:w="1215"/>
        <w:gridCol w:w="1270"/>
        <w:gridCol w:w="1164"/>
      </w:tblGrid>
      <w:tr w:rsidR="00EA2EFF" w:rsidRPr="004928F7" w:rsidTr="00662B2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A2EFF" w:rsidRPr="004928F7" w:rsidRDefault="00EA2EFF" w:rsidP="00662B21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cs="Times New Roman"/>
              </w:rPr>
              <w:lastRenderedPageBreak/>
              <w:br w:type="page"/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EA2EFF" w:rsidRPr="004928F7" w:rsidTr="00662B21">
        <w:trPr>
          <w:jc w:val="center"/>
        </w:trPr>
        <w:tc>
          <w:tcPr>
            <w:tcW w:w="221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A2EFF" w:rsidRPr="004928F7" w:rsidTr="00662B21">
        <w:trPr>
          <w:trHeight w:val="663"/>
          <w:jc w:val="center"/>
        </w:trPr>
        <w:tc>
          <w:tcPr>
            <w:tcW w:w="221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kern w:val="0"/>
                <w:szCs w:val="24"/>
              </w:rPr>
              <w:t>教師評鑑作業（新）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07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EA2EFF" w:rsidRPr="004928F7" w:rsidRDefault="00EA2EFF" w:rsidP="00EA2EFF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EA2EFF" w:rsidRPr="004928F7" w:rsidRDefault="00EA2EFF" w:rsidP="00EA2EFF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EA2EFF" w:rsidRPr="004928F7" w:rsidRDefault="00EA2EFF" w:rsidP="00EA2EFF">
      <w:pPr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1475" w:dyaOrig="15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5" type="#_x0000_t75" style="width:495.75pt;height:562.5pt" o:ole="">
            <v:imagedata r:id="rId4" o:title=""/>
          </v:shape>
          <o:OLEObject Type="Embed" ProgID="Visio.Drawing.11" ShapeID="_x0000_i1055" DrawAspect="Content" ObjectID="_1773148987" r:id="rId5"/>
        </w:object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12"/>
        <w:gridCol w:w="1795"/>
        <w:gridCol w:w="1215"/>
        <w:gridCol w:w="1270"/>
        <w:gridCol w:w="1174"/>
      </w:tblGrid>
      <w:tr w:rsidR="00EA2EFF" w:rsidRPr="004928F7" w:rsidTr="00662B2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A2EFF" w:rsidRPr="004928F7" w:rsidRDefault="00EA2EFF" w:rsidP="00662B21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</w:rPr>
              <w:br w:type="page"/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EA2EFF" w:rsidRPr="004928F7" w:rsidTr="00662B21">
        <w:trPr>
          <w:jc w:val="center"/>
        </w:trPr>
        <w:tc>
          <w:tcPr>
            <w:tcW w:w="220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602" w:type="pct"/>
            <w:tcBorders>
              <w:right w:val="single" w:sz="12" w:space="0" w:color="auto"/>
            </w:tcBorders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A2EFF" w:rsidRPr="004928F7" w:rsidTr="00662B21">
        <w:trPr>
          <w:trHeight w:val="663"/>
          <w:jc w:val="center"/>
        </w:trPr>
        <w:tc>
          <w:tcPr>
            <w:tcW w:w="220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kern w:val="0"/>
                <w:szCs w:val="24"/>
              </w:rPr>
              <w:t>教師評鑑作業（新）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07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60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EA2EFF" w:rsidRPr="004928F7" w:rsidRDefault="00EA2EFF" w:rsidP="00EA2EFF">
      <w:pPr>
        <w:autoSpaceDE w:val="0"/>
        <w:autoSpaceDN w:val="0"/>
        <w:adjustRightInd w:val="0"/>
        <w:ind w:right="28"/>
        <w:jc w:val="right"/>
        <w:textAlignment w:val="baseline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EA2EFF" w:rsidRPr="004928F7" w:rsidRDefault="00EA2EFF" w:rsidP="00EA2EFF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EA2EFF" w:rsidRPr="004928F7" w:rsidRDefault="00EA2EFF" w:rsidP="00EA2EF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1.</w:t>
      </w:r>
      <w:r w:rsidRPr="004928F7">
        <w:rPr>
          <w:rFonts w:ascii="標楷體" w:eastAsia="標楷體" w:hAnsi="標楷體" w:cs="Times New Roman"/>
        </w:rPr>
        <w:t>教師評鑑作業時程依照教務處每學期公告進行。</w:t>
      </w:r>
    </w:p>
    <w:p w:rsidR="00EA2EFF" w:rsidRPr="004928F7" w:rsidRDefault="00EA2EFF" w:rsidP="00EA2EF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2.受評教師特殊狀況處理方式：</w:t>
      </w:r>
    </w:p>
    <w:p w:rsidR="00EA2EFF" w:rsidRPr="004928F7" w:rsidRDefault="00EA2EFF" w:rsidP="00EA2EFF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2.1.兼任行政職之教師，其</w:t>
      </w:r>
      <w:r w:rsidRPr="004928F7">
        <w:rPr>
          <w:rFonts w:ascii="標楷體" w:eastAsia="標楷體" w:hAnsi="標楷體" w:cs="Times New Roman"/>
        </w:rPr>
        <w:t>評鑑依</w:t>
      </w:r>
      <w:r w:rsidRPr="004928F7">
        <w:rPr>
          <w:rFonts w:ascii="標楷體" w:eastAsia="標楷體" w:hAnsi="標楷體" w:cs="Times New Roman" w:hint="eastAsia"/>
        </w:rPr>
        <w:t>「行政人員績效評核辦法」辦理。</w:t>
      </w:r>
    </w:p>
    <w:p w:rsidR="00EA2EFF" w:rsidRPr="004928F7" w:rsidRDefault="00EA2EFF" w:rsidP="00EA2EFF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2.2.教師遇休假研究、借調、國外研究或講學、留職停薪等其他原因，休假當學期之評鑑併入次一學年辦理。</w:t>
      </w:r>
    </w:p>
    <w:p w:rsidR="00EA2EFF" w:rsidRPr="004928F7" w:rsidRDefault="00EA2EFF" w:rsidP="00EA2EFF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b/>
          <w:strike/>
          <w:u w:val="single"/>
        </w:rPr>
      </w:pPr>
      <w:r w:rsidRPr="004928F7">
        <w:rPr>
          <w:rFonts w:ascii="標楷體" w:eastAsia="標楷體" w:hAnsi="標楷體" w:cs="Times New Roman" w:hint="eastAsia"/>
        </w:rPr>
        <w:t>2.2.3.到校未滿一年之新進教師，其評鑑</w:t>
      </w:r>
      <w:r w:rsidRPr="004928F7">
        <w:rPr>
          <w:rFonts w:ascii="標楷體" w:eastAsia="標楷體" w:hAnsi="標楷體" w:cs="Times New Roman"/>
        </w:rPr>
        <w:t>於到校後第二學期辦理，以作為續聘或</w:t>
      </w:r>
      <w:r w:rsidRPr="004928F7">
        <w:rPr>
          <w:rFonts w:ascii="標楷體" w:eastAsia="標楷體" w:hAnsi="標楷體" w:cs="Times New Roman" w:hint="eastAsia"/>
        </w:rPr>
        <w:t>轉為專任之依據。</w:t>
      </w:r>
    </w:p>
    <w:p w:rsidR="00EA2EFF" w:rsidRPr="004928F7" w:rsidRDefault="00EA2EFF" w:rsidP="00EA2EF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3.</w:t>
      </w:r>
      <w:r w:rsidRPr="004928F7">
        <w:rPr>
          <w:rFonts w:ascii="標楷體" w:eastAsia="標楷體" w:hAnsi="標楷體" w:cs="Times New Roman"/>
        </w:rPr>
        <w:t>本校專任及學系專案教師評鑑之項目區分為教學、研究、服務、輔導等四大面向。通識專案教師評鑑之項目區分為教學、服務、輔導等三大面向。</w:t>
      </w:r>
    </w:p>
    <w:p w:rsidR="00EA2EFF" w:rsidRPr="004928F7" w:rsidRDefault="00EA2EFF" w:rsidP="00EA2EF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4.</w:t>
      </w:r>
      <w:r w:rsidRPr="004928F7">
        <w:rPr>
          <w:rFonts w:ascii="標楷體" w:eastAsia="標楷體" w:hAnsi="標楷體" w:cs="Times New Roman"/>
        </w:rPr>
        <w:t>教師應於系（所、中心）評鑑小組訪談前，於教師發展暨評鑑系統填寫教師發展表。</w:t>
      </w:r>
    </w:p>
    <w:p w:rsidR="00EA2EFF" w:rsidRPr="004928F7" w:rsidRDefault="00EA2EFF" w:rsidP="00EA2EF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5.</w:t>
      </w:r>
      <w:r w:rsidRPr="004928F7">
        <w:rPr>
          <w:rFonts w:ascii="標楷體" w:eastAsia="標楷體" w:hAnsi="標楷體" w:cs="Times New Roman"/>
        </w:rPr>
        <w:t>評鑑小組參考教師發展表並依據教師歷程系統（TP）之佐證資料及訪談結果，填寫教師評鑑表，並由評鑑小組全體委員及受評教師簽名後送至教務處。</w:t>
      </w:r>
    </w:p>
    <w:p w:rsidR="00EA2EFF" w:rsidRPr="004928F7" w:rsidRDefault="00EA2EFF" w:rsidP="00EA2EF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6.</w:t>
      </w:r>
      <w:r w:rsidRPr="004928F7">
        <w:rPr>
          <w:rFonts w:ascii="標楷體" w:eastAsia="標楷體" w:hAnsi="標楷體" w:cs="Times New Roman"/>
        </w:rPr>
        <w:t>為達到教師與學校雙向溝通之目的，評鑑小組得於訪談過程中彙整教師回饋意見，作為校務改革之參考。</w:t>
      </w:r>
    </w:p>
    <w:p w:rsidR="00EA2EFF" w:rsidRPr="004928F7" w:rsidRDefault="00EA2EFF" w:rsidP="00EA2EF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7.</w:t>
      </w:r>
      <w:r w:rsidRPr="004928F7">
        <w:rPr>
          <w:rFonts w:ascii="標楷體" w:eastAsia="標楷體" w:hAnsi="標楷體" w:cs="Times New Roman"/>
        </w:rPr>
        <w:t>召開教師評鑑會議，核定教師評鑑結果。</w:t>
      </w:r>
    </w:p>
    <w:p w:rsidR="00EA2EFF" w:rsidRPr="004928F7" w:rsidRDefault="00EA2EFF" w:rsidP="00EA2EF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/>
          <w:strike/>
        </w:rPr>
      </w:pPr>
      <w:r w:rsidRPr="004928F7">
        <w:rPr>
          <w:rFonts w:ascii="標楷體" w:eastAsia="標楷體" w:hAnsi="標楷體" w:cs="Times New Roman" w:hint="eastAsia"/>
        </w:rPr>
        <w:t>2.8.評鑑結果與後續程序</w:t>
      </w:r>
    </w:p>
    <w:p w:rsidR="00EA2EFF" w:rsidRPr="004928F7" w:rsidRDefault="00EA2EFF" w:rsidP="00EA2EFF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8.1.</w:t>
      </w:r>
      <w:r w:rsidRPr="004928F7">
        <w:rPr>
          <w:rFonts w:ascii="標楷體" w:eastAsia="標楷體" w:hAnsi="標楷體" w:cs="Times New Roman"/>
        </w:rPr>
        <w:t>評鑑結果分為「通過」及「待改善」。</w:t>
      </w:r>
    </w:p>
    <w:p w:rsidR="00EA2EFF" w:rsidRPr="004928F7" w:rsidRDefault="00EA2EFF" w:rsidP="00EA2EFF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/>
        </w:rPr>
        <w:t>2.</w:t>
      </w:r>
      <w:r w:rsidRPr="004928F7">
        <w:rPr>
          <w:rFonts w:ascii="標楷體" w:eastAsia="標楷體" w:hAnsi="標楷體" w:cs="Times New Roman" w:hint="eastAsia"/>
        </w:rPr>
        <w:t>8</w:t>
      </w:r>
      <w:r w:rsidRPr="004928F7">
        <w:rPr>
          <w:rFonts w:ascii="標楷體" w:eastAsia="標楷體" w:hAnsi="標楷體" w:cs="Times New Roman"/>
        </w:rPr>
        <w:t>.2.</w:t>
      </w:r>
      <w:r w:rsidRPr="004928F7">
        <w:rPr>
          <w:rFonts w:ascii="標楷體" w:eastAsia="標楷體" w:hAnsi="標楷體" w:cs="Times New Roman" w:hint="eastAsia"/>
        </w:rPr>
        <w:t>專任教師評鑑為「待改善」者應接受輔導。</w:t>
      </w:r>
      <w:r w:rsidRPr="004928F7">
        <w:rPr>
          <w:rFonts w:ascii="標楷體" w:eastAsia="標楷體" w:hAnsi="標楷體" w:cs="Times New Roman"/>
        </w:rPr>
        <w:t>連續兩年「待改善」者，則提送校級教師評審委員會（以下簡稱校教評會）審議。</w:t>
      </w:r>
    </w:p>
    <w:p w:rsidR="00EA2EFF" w:rsidRPr="004928F7" w:rsidRDefault="00EA2EFF" w:rsidP="00EA2EFF">
      <w:pPr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2.8.2.1.</w:t>
      </w:r>
      <w:r w:rsidRPr="004928F7">
        <w:rPr>
          <w:rFonts w:ascii="標楷體" w:eastAsia="標楷體" w:hAnsi="標楷體" w:cs="Times New Roman"/>
        </w:rPr>
        <w:t>專案教師評鑑結果為「待改善」者，悉依專案教師聘任辦法辦理。</w:t>
      </w:r>
    </w:p>
    <w:p w:rsidR="00EA2EFF" w:rsidRPr="004928F7" w:rsidRDefault="00EA2EFF" w:rsidP="00EA2EF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/>
          <w:strike/>
        </w:rPr>
      </w:pPr>
      <w:r w:rsidRPr="004928F7">
        <w:rPr>
          <w:rFonts w:ascii="標楷體" w:eastAsia="標楷體" w:hAnsi="標楷體" w:cs="Times New Roman" w:hint="eastAsia"/>
        </w:rPr>
        <w:t>2.9.申訴處理程序</w:t>
      </w:r>
    </w:p>
    <w:p w:rsidR="00EA2EFF" w:rsidRPr="004928F7" w:rsidRDefault="00EA2EFF" w:rsidP="00EA2EFF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b/>
          <w:u w:val="single"/>
        </w:rPr>
      </w:pPr>
      <w:r w:rsidRPr="004928F7">
        <w:rPr>
          <w:rFonts w:ascii="標楷體" w:eastAsia="標楷體" w:hAnsi="標楷體" w:cs="Times New Roman"/>
        </w:rPr>
        <w:t>2.</w:t>
      </w:r>
      <w:r w:rsidRPr="004928F7">
        <w:rPr>
          <w:rFonts w:ascii="標楷體" w:eastAsia="標楷體" w:hAnsi="標楷體" w:cs="Times New Roman" w:hint="eastAsia"/>
        </w:rPr>
        <w:t>9.1</w:t>
      </w:r>
      <w:r w:rsidRPr="004928F7">
        <w:rPr>
          <w:rFonts w:ascii="標楷體" w:eastAsia="標楷體" w:hAnsi="標楷體" w:cs="Times New Roman"/>
        </w:rPr>
        <w:t>.</w:t>
      </w:r>
      <w:r w:rsidRPr="004928F7">
        <w:rPr>
          <w:rFonts w:ascii="標楷體" w:eastAsia="標楷體" w:hAnsi="標楷體" w:cs="Times New Roman" w:hint="eastAsia"/>
        </w:rPr>
        <w:t>教師如對評鑑結果不服者，得於接獲書面評鑑結果通知後三十日內，向本校教師評審委員會提起申</w:t>
      </w:r>
      <w:r w:rsidRPr="004928F7">
        <w:rPr>
          <w:rFonts w:ascii="標楷體" w:eastAsia="標楷體" w:hAnsi="標楷體" w:cs="Times New Roman"/>
        </w:rPr>
        <w:t>復</w:t>
      </w:r>
      <w:r w:rsidRPr="004928F7">
        <w:rPr>
          <w:rFonts w:ascii="標楷體" w:eastAsia="標楷體" w:hAnsi="標楷體" w:cs="Times New Roman" w:hint="eastAsia"/>
        </w:rPr>
        <w:t>。</w:t>
      </w:r>
    </w:p>
    <w:p w:rsidR="00EA2EFF" w:rsidRPr="004928F7" w:rsidRDefault="00EA2EFF" w:rsidP="00EA2EFF">
      <w:pPr>
        <w:tabs>
          <w:tab w:val="left" w:pos="960"/>
        </w:tabs>
        <w:ind w:leftChars="300" w:left="1441" w:hangingChars="300" w:hanging="721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/>
          <w:b/>
        </w:rPr>
        <w:t>2.</w:t>
      </w:r>
      <w:r w:rsidRPr="004928F7">
        <w:rPr>
          <w:rFonts w:ascii="標楷體" w:eastAsia="標楷體" w:hAnsi="標楷體" w:cs="Times New Roman" w:hint="eastAsia"/>
          <w:b/>
        </w:rPr>
        <w:t>9</w:t>
      </w:r>
      <w:r w:rsidRPr="004928F7">
        <w:rPr>
          <w:rFonts w:ascii="標楷體" w:eastAsia="標楷體" w:hAnsi="標楷體" w:cs="Times New Roman"/>
          <w:b/>
        </w:rPr>
        <w:t>.</w:t>
      </w:r>
      <w:r w:rsidRPr="004928F7">
        <w:rPr>
          <w:rFonts w:ascii="標楷體" w:eastAsia="標楷體" w:hAnsi="標楷體" w:cs="Times New Roman" w:hint="eastAsia"/>
          <w:b/>
        </w:rPr>
        <w:t>2</w:t>
      </w:r>
      <w:r w:rsidRPr="004928F7">
        <w:rPr>
          <w:rFonts w:ascii="標楷體" w:eastAsia="標楷體" w:hAnsi="標楷體" w:cs="Times New Roman"/>
          <w:b/>
        </w:rPr>
        <w:t>.</w:t>
      </w:r>
      <w:r w:rsidRPr="004928F7">
        <w:rPr>
          <w:rFonts w:ascii="標楷體" w:eastAsia="標楷體" w:hAnsi="標楷體" w:cs="Times New Roman" w:hint="eastAsia"/>
        </w:rPr>
        <w:t>依前項作業，再有不服者，得於接獲校級教師評審委員會結果通知後三十日內，向本校教師申訴評議委員會提起申訴。</w:t>
      </w:r>
    </w:p>
    <w:p w:rsidR="00EA2EFF" w:rsidRPr="004928F7" w:rsidRDefault="00EA2EFF" w:rsidP="00EA2EFF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EA2EFF" w:rsidRPr="004928F7" w:rsidRDefault="00EA2EFF" w:rsidP="00EA2EF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3.1.是否依據法規辦理。</w:t>
      </w:r>
    </w:p>
    <w:p w:rsidR="00EA2EFF" w:rsidRPr="004928F7" w:rsidRDefault="00EA2EFF" w:rsidP="00EA2EF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3.2.各行政及教學單位是否提供受評教師佐證資料。</w:t>
      </w:r>
    </w:p>
    <w:p w:rsidR="00EA2EFF" w:rsidRPr="004928F7" w:rsidRDefault="00EA2EFF" w:rsidP="00EA2EF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3.3.評鑑小組參考教師發展表並依據教師歷程系統（TP）之佐證資料及訪談結果，填寫教師評鑑表，並由評鑑小組全體委員及受評教師簽名後送至教務處。</w:t>
      </w:r>
    </w:p>
    <w:p w:rsidR="00EA2EFF" w:rsidRPr="004928F7" w:rsidRDefault="00EA2EFF" w:rsidP="00EA2EF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</w:p>
    <w:p w:rsidR="00EA2EFF" w:rsidRPr="004928F7" w:rsidRDefault="00EA2EFF" w:rsidP="00EA2EF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10"/>
        <w:gridCol w:w="1795"/>
        <w:gridCol w:w="1215"/>
        <w:gridCol w:w="1270"/>
        <w:gridCol w:w="1176"/>
      </w:tblGrid>
      <w:tr w:rsidR="00EA2EFF" w:rsidRPr="004928F7" w:rsidTr="00662B2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A2EFF" w:rsidRPr="004928F7" w:rsidRDefault="00EA2EFF" w:rsidP="00662B21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EA2EFF" w:rsidRPr="004928F7" w:rsidTr="00662B21">
        <w:trPr>
          <w:jc w:val="center"/>
        </w:trPr>
        <w:tc>
          <w:tcPr>
            <w:tcW w:w="220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602" w:type="pct"/>
            <w:tcBorders>
              <w:right w:val="single" w:sz="12" w:space="0" w:color="auto"/>
            </w:tcBorders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A2EFF" w:rsidRPr="004928F7" w:rsidTr="00662B21">
        <w:trPr>
          <w:trHeight w:val="663"/>
          <w:jc w:val="center"/>
        </w:trPr>
        <w:tc>
          <w:tcPr>
            <w:tcW w:w="220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kern w:val="0"/>
                <w:szCs w:val="24"/>
              </w:rPr>
              <w:t>教師評鑑作業（新）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07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60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EA2EFF" w:rsidRPr="004928F7" w:rsidRDefault="00EA2EFF" w:rsidP="00662B2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EA2EFF" w:rsidRPr="004928F7" w:rsidRDefault="00EA2EFF" w:rsidP="00EA2EFF">
      <w:pPr>
        <w:ind w:leftChars="600" w:left="1440"/>
        <w:jc w:val="right"/>
        <w:rPr>
          <w:rFonts w:ascii="標楷體" w:eastAsia="標楷體" w:hAnsi="標楷體" w:cs="Times New Roman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EA2EFF" w:rsidRPr="004928F7" w:rsidRDefault="00EA2EFF" w:rsidP="00EA2EFF">
      <w:p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3.4.教師評鑑會議成員，由校長擔任召集人，副校長、各院院長（含通識教育委員會執行長）、教務長、研發長及學務長為當然成員，教務處為執行單位。評鑑作業辦理前確認評鑑流程、評鑑後核定評鑑結果。</w:t>
      </w:r>
    </w:p>
    <w:p w:rsidR="00EA2EFF" w:rsidRPr="004928F7" w:rsidRDefault="00EA2EFF" w:rsidP="00EA2EF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3.5.兼任行政職之教師，其行政績效評核納入人事室「行政人員績效評核辦法」辦理。</w:t>
      </w:r>
    </w:p>
    <w:p w:rsidR="00EA2EFF" w:rsidRPr="004928F7" w:rsidRDefault="00EA2EFF" w:rsidP="00EA2EFF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EA2EFF" w:rsidRPr="004928F7" w:rsidRDefault="00EA2EFF" w:rsidP="00EA2EF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4.1.教師發展暨評鑑表。</w:t>
      </w:r>
    </w:p>
    <w:p w:rsidR="00EA2EFF" w:rsidRPr="004928F7" w:rsidRDefault="00EA2EFF" w:rsidP="00EA2EFF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EA2EFF" w:rsidRPr="004928F7" w:rsidRDefault="00EA2EFF" w:rsidP="00EA2EF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5.1.佛光大學教師評鑑辦法。</w:t>
      </w:r>
    </w:p>
    <w:p w:rsidR="00EA2EFF" w:rsidRPr="004928F7" w:rsidRDefault="00EA2EFF" w:rsidP="00EA2EFF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 w:hint="eastAsia"/>
        </w:rPr>
        <w:t>5.2.各系（所、中心）評鑑小組教師發展暨評鑑表。</w:t>
      </w:r>
    </w:p>
    <w:p w:rsidR="00EA2EFF" w:rsidRPr="004928F7" w:rsidRDefault="00EA2EFF" w:rsidP="00EA2EFF">
      <w:pPr>
        <w:rPr>
          <w:rFonts w:ascii="標楷體" w:eastAsia="標楷體" w:hAnsi="標楷體" w:cs="Times New Roman"/>
        </w:rPr>
      </w:pPr>
    </w:p>
    <w:p w:rsidR="005B1C84" w:rsidRDefault="00EA2EFF" w:rsidP="00EA2EFF">
      <w:r w:rsidRPr="004928F7">
        <w:rPr>
          <w:rFonts w:ascii="標楷體" w:eastAsia="標楷體" w:hAnsi="標楷體"/>
        </w:rPr>
        <w:br w:type="page"/>
      </w:r>
    </w:p>
    <w:sectPr w:rsidR="005B1C8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2494"/>
    <w:rsid w:val="00243AFE"/>
    <w:rsid w:val="002A5155"/>
    <w:rsid w:val="003A66F7"/>
    <w:rsid w:val="005B1C84"/>
    <w:rsid w:val="00602494"/>
    <w:rsid w:val="00997834"/>
    <w:rsid w:val="00A72F3A"/>
    <w:rsid w:val="00AE083C"/>
    <w:rsid w:val="00EA2E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86ED155-44F0-45F8-91B2-70251A2FAC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EA2EFF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A2EFF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EA2EFF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EA2EFF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EA2E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EA2EFF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EA2E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28</Words>
  <Characters>1873</Characters>
  <Application>Microsoft Office Word</Application>
  <DocSecurity>0</DocSecurity>
  <Lines>15</Lines>
  <Paragraphs>4</Paragraphs>
  <ScaleCrop>false</ScaleCrop>
  <Company/>
  <LinksUpToDate>false</LinksUpToDate>
  <CharactersWithSpaces>21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3-28T07:56:00Z</dcterms:created>
  <dcterms:modified xsi:type="dcterms:W3CDTF">2024-03-28T07:56:00Z</dcterms:modified>
</cp:coreProperties>
</file>